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0" r:id="rId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-66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B322D0-4A59-4881-A5FD-FFAEBBB00BEE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701771-3A42-4972-B4B6-DB174911B9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5E7815-B2C2-4C4C-8ECC-81CEC84F8153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E76508-07F0-49F6-A67B-454C27C760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D13F5-2582-44F4-AA09-E59DDA3F1923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F85AA8-E0A4-4021-A20A-7594B3506A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2695CF-85B4-4014-97CF-28CB7718EDA6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6C2B18-2A71-4605-B44C-049A21FF74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C26581-CBB2-44E8-83D2-797F1313803E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6E6A7-1897-4161-8945-B548702858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9B126D-A2FB-4B81-B0D8-55181B779AAF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FB2328-6234-4D89-B418-D115B49178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7AD2EF-2332-4018-8734-07971937B122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A4DF72-AC8A-48CF-B1C0-39DB66C79D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13AA59-C5FC-41D0-8D50-F918A3FA3918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F347E0-9805-4A1A-B5CE-3181EAFC45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F11D10-50F6-40E2-B96B-3CC2FE7747B4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153F6-D0A2-4167-99B1-12B9E92D52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AD07E4-AAA3-4FFB-8753-752D12BD02E8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B689FB-524C-4DE0-9288-06B985345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169DC7-E1FE-48B0-A19A-170995095004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0A498C-E068-43DE-86EC-4E948D9A66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2BF2844-BA78-4C15-91B5-F08656A91BCC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2CAC1E5-BA7B-43E5-9306-B0090266BB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blem Description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660400" y="2362200"/>
          <a:ext cx="7721600" cy="2819400"/>
        </p:xfrm>
        <a:graphic>
          <a:graphicData uri="http://schemas.openxmlformats.org/presentationml/2006/ole">
            <p:oleObj spid="_x0000_s1026" name="Visio" r:id="rId3" imgW="5478966" imgH="20008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(a) Flow Net</a:t>
            </a:r>
          </a:p>
        </p:txBody>
      </p:sp>
      <p:sp>
        <p:nvSpPr>
          <p:cNvPr id="2052" name="TextBox 13"/>
          <p:cNvSpPr txBox="1">
            <a:spLocks noChangeArrowheads="1"/>
          </p:cNvSpPr>
          <p:nvPr/>
        </p:nvSpPr>
        <p:spPr bwMode="auto">
          <a:xfrm>
            <a:off x="838200" y="1600200"/>
            <a:ext cx="7696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Instructions</a:t>
            </a:r>
            <a:r>
              <a:rPr lang="en-US">
                <a:latin typeface="Calibri" pitchFamily="34" charset="0"/>
              </a:rPr>
              <a:t>: Use the curve tool to draw a flow net.  Use three flow channels.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304800" y="2514600"/>
          <a:ext cx="8348663" cy="3048000"/>
        </p:xfrm>
        <a:graphic>
          <a:graphicData uri="http://schemas.openxmlformats.org/presentationml/2006/ole">
            <p:oleObj spid="_x0000_s2050" name="Visio" r:id="rId3" imgW="5478966" imgH="20008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(b) Flow Rate Calculations</a:t>
            </a:r>
          </a:p>
        </p:txBody>
      </p:sp>
      <p:sp>
        <p:nvSpPr>
          <p:cNvPr id="4099" name="TextBox 2"/>
          <p:cNvSpPr txBox="1">
            <a:spLocks noChangeArrowheads="1"/>
          </p:cNvSpPr>
          <p:nvPr/>
        </p:nvSpPr>
        <p:spPr bwMode="auto">
          <a:xfrm>
            <a:off x="838200" y="1447800"/>
            <a:ext cx="7391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latin typeface="Calibri" pitchFamily="34" charset="0"/>
              </a:rPr>
              <a:t>Instructions</a:t>
            </a:r>
            <a:r>
              <a:rPr lang="en-US" dirty="0">
                <a:latin typeface="Calibri" pitchFamily="34" charset="0"/>
              </a:rPr>
              <a:t>: Using the flow net solution from part (a), calculate the flow rate </a:t>
            </a:r>
            <a:r>
              <a:rPr lang="en-US" dirty="0" smtClean="0">
                <a:latin typeface="Calibri" pitchFamily="34" charset="0"/>
              </a:rPr>
              <a:t>(m^3/s) </a:t>
            </a:r>
            <a:r>
              <a:rPr lang="en-US" dirty="0">
                <a:latin typeface="Calibri" pitchFamily="34" charset="0"/>
              </a:rPr>
              <a:t>through a </a:t>
            </a:r>
            <a:r>
              <a:rPr lang="en-US" dirty="0" smtClean="0">
                <a:latin typeface="Calibri" pitchFamily="34" charset="0"/>
              </a:rPr>
              <a:t>1 m thick </a:t>
            </a:r>
            <a:r>
              <a:rPr lang="en-US" dirty="0">
                <a:latin typeface="Calibri" pitchFamily="34" charset="0"/>
              </a:rPr>
              <a:t>cross s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7</TotalTime>
  <Words>57</Words>
  <Application>Microsoft Office PowerPoint</Application>
  <PresentationFormat>On-screen Show (4:3)</PresentationFormat>
  <Paragraphs>5</Paragraphs>
  <Slides>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5" baseType="lpstr">
      <vt:lpstr>Office Theme</vt:lpstr>
      <vt:lpstr>Visio</vt:lpstr>
      <vt:lpstr>Problem Description</vt:lpstr>
      <vt:lpstr>(a) Flow Net</vt:lpstr>
      <vt:lpstr>(b) Flow Rate Calculations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Norm Jones</dc:creator>
  <cp:lastModifiedBy> Norm Jones</cp:lastModifiedBy>
  <cp:revision>6</cp:revision>
  <dcterms:created xsi:type="dcterms:W3CDTF">2008-09-12T22:12:42Z</dcterms:created>
  <dcterms:modified xsi:type="dcterms:W3CDTF">2010-01-14T21:52:06Z</dcterms:modified>
</cp:coreProperties>
</file>